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61D07" w:rsidRDefault="00B03CCD">
      <w:pPr>
        <w:rPr>
          <w:sz w:val="24"/>
          <w:szCs w:val="24"/>
        </w:rPr>
      </w:pPr>
      <w:r>
        <w:rPr>
          <w:sz w:val="24"/>
          <w:szCs w:val="24"/>
        </w:rPr>
        <w:t>Nicholas Weidman</w:t>
      </w:r>
    </w:p>
    <w:p w:rsidR="00B03CCD" w:rsidRDefault="00B03CCD">
      <w:pPr>
        <w:rPr>
          <w:sz w:val="24"/>
          <w:szCs w:val="24"/>
        </w:rPr>
      </w:pPr>
      <w:r>
        <w:rPr>
          <w:sz w:val="24"/>
          <w:szCs w:val="24"/>
        </w:rPr>
        <w:t>Designing Information Systems</w:t>
      </w:r>
    </w:p>
    <w:p w:rsidR="00B03CCD" w:rsidRDefault="00B03CCD">
      <w:pPr>
        <w:rPr>
          <w:sz w:val="24"/>
          <w:szCs w:val="24"/>
        </w:rPr>
      </w:pPr>
      <w:r>
        <w:rPr>
          <w:sz w:val="24"/>
          <w:szCs w:val="24"/>
        </w:rPr>
        <w:t>Assignment 3</w:t>
      </w:r>
    </w:p>
    <w:p w:rsidR="00B03CCD" w:rsidRDefault="00B03CCD">
      <w:pPr>
        <w:rPr>
          <w:sz w:val="24"/>
          <w:szCs w:val="24"/>
        </w:rPr>
      </w:pPr>
      <w:r>
        <w:rPr>
          <w:sz w:val="24"/>
          <w:szCs w:val="24"/>
        </w:rPr>
        <w:t>10/1/17</w:t>
      </w:r>
    </w:p>
    <w:p w:rsidR="006305DA" w:rsidRDefault="006305DA">
      <w:pPr>
        <w:rPr>
          <w:sz w:val="24"/>
          <w:szCs w:val="24"/>
        </w:rPr>
      </w:pPr>
    </w:p>
    <w:p w:rsidR="006305DA" w:rsidRDefault="006305DA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Functional Requirement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for the entry of new contracts as they become available</w:t>
      </w:r>
    </w:p>
    <w:p w:rsidR="00963573" w:rsidRDefault="00963573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for the storage of employee names and passwords so that employees can verify their identity when accessing certain functions of the system</w:t>
      </w:r>
      <w:r>
        <w:rPr>
          <w:sz w:val="24"/>
          <w:szCs w:val="24"/>
        </w:rPr>
        <w:tab/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Direct existing contracts to the appropriate work area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machine operators to view what contracts are available for their area in order of their due date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 xml:space="preserve">Allow </w:t>
      </w:r>
      <w:r w:rsidR="0079156F">
        <w:rPr>
          <w:sz w:val="24"/>
          <w:szCs w:val="24"/>
        </w:rPr>
        <w:t xml:space="preserve">machine </w:t>
      </w:r>
      <w:r>
        <w:rPr>
          <w:sz w:val="24"/>
          <w:szCs w:val="24"/>
        </w:rPr>
        <w:t>operators to update time requirements and progress of each contract as it progresse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management and analysis personnel to track the progress of each contract to address concerns relating to productivity and the flow of work through the facility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Store updated time requirements so similar contracts in the future will have more accurate predictions associated with their expected completion date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Move completed contracts out of the system and into a database that stores historical data in case they must be analyzed or addressed later</w:t>
      </w:r>
    </w:p>
    <w:p w:rsidR="006F6CE4" w:rsidRDefault="006F6CE4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Provide</w:t>
      </w:r>
      <w:r w:rsidR="00477A09">
        <w:rPr>
          <w:sz w:val="24"/>
          <w:szCs w:val="24"/>
        </w:rPr>
        <w:t xml:space="preserve"> analysts with a way to view current production data and forecasts, as well </w:t>
      </w:r>
      <w:proofErr w:type="gramStart"/>
      <w:r w:rsidR="00477A09">
        <w:rPr>
          <w:sz w:val="24"/>
          <w:szCs w:val="24"/>
        </w:rPr>
        <w:t>as a way to</w:t>
      </w:r>
      <w:proofErr w:type="gramEnd"/>
      <w:r w:rsidR="00477A09">
        <w:rPr>
          <w:sz w:val="24"/>
          <w:szCs w:val="24"/>
        </w:rPr>
        <w:t xml:space="preserve"> produce new forecast predictions based on that information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 xml:space="preserve">Allow </w:t>
      </w:r>
      <w:r w:rsidR="00963573">
        <w:rPr>
          <w:sz w:val="24"/>
          <w:szCs w:val="24"/>
        </w:rPr>
        <w:t>employees to view any reports that they require to perform their duties</w:t>
      </w:r>
    </w:p>
    <w:p w:rsidR="00B46CB6" w:rsidRDefault="00B46CB6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Keep a database of delinquent contracts to be viewed by supervisors</w:t>
      </w:r>
    </w:p>
    <w:p w:rsidR="006305DA" w:rsidRPr="00D0119A" w:rsidRDefault="00B46CB6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Keep track of the current date so contracts that run past their expected completion date will automatically be copied to the delinquent database</w:t>
      </w:r>
    </w:p>
    <w:p w:rsidR="00C61642" w:rsidRDefault="00C61642" w:rsidP="006305DA">
      <w:pPr>
        <w:spacing w:line="480" w:lineRule="auto"/>
        <w:rPr>
          <w:b/>
          <w:sz w:val="24"/>
          <w:szCs w:val="24"/>
          <w:u w:val="single"/>
        </w:rPr>
      </w:pPr>
    </w:p>
    <w:p w:rsidR="006305DA" w:rsidRDefault="006305DA" w:rsidP="006305DA">
      <w:pPr>
        <w:spacing w:line="480" w:lineRule="auto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Data Flow Diagram</w:t>
      </w:r>
    </w:p>
    <w:p w:rsidR="006305DA" w:rsidRDefault="00C61642" w:rsidP="006305DA">
      <w:pPr>
        <w:spacing w:line="480" w:lineRule="auto"/>
      </w:pPr>
      <w:r>
        <w:object w:dxaOrig="16957" w:dyaOrig="8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4pt;height:222pt" o:ole="">
            <v:imagedata r:id="rId5" o:title=""/>
          </v:shape>
          <o:OLEObject Type="Embed" ProgID="Visio.Drawing.15" ShapeID="_x0000_i1032" DrawAspect="Content" ObjectID="_1569238967" r:id="rId6"/>
        </w:object>
      </w:r>
    </w:p>
    <w:p w:rsidR="006305DA" w:rsidRDefault="006305DA" w:rsidP="006305DA">
      <w:pPr>
        <w:spacing w:line="480" w:lineRule="auto"/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C61642" w:rsidRDefault="00C61642" w:rsidP="006305DA">
      <w:pPr>
        <w:spacing w:line="480" w:lineRule="auto"/>
        <w:rPr>
          <w:b/>
          <w:sz w:val="24"/>
          <w:szCs w:val="24"/>
          <w:u w:val="single"/>
        </w:rPr>
      </w:pPr>
      <w:bookmarkStart w:id="0" w:name="_GoBack"/>
      <w:bookmarkEnd w:id="0"/>
    </w:p>
    <w:p w:rsidR="0079156F" w:rsidRDefault="0079156F" w:rsidP="006305DA">
      <w:pPr>
        <w:spacing w:line="480" w:lineRule="auto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Use Case Diagram</w:t>
      </w:r>
    </w:p>
    <w:p w:rsidR="00477A09" w:rsidRDefault="007F24D9" w:rsidP="006305DA">
      <w:pPr>
        <w:spacing w:line="480" w:lineRule="auto"/>
      </w:pPr>
      <w:r>
        <w:object w:dxaOrig="10056" w:dyaOrig="10560">
          <v:shape id="_x0000_i1026" type="#_x0000_t75" style="width:334.8pt;height:320.4pt" o:ole="">
            <v:imagedata r:id="rId7" o:title=""/>
          </v:shape>
          <o:OLEObject Type="Embed" ProgID="Visio.Drawing.15" ShapeID="_x0000_i1026" DrawAspect="Content" ObjectID="_1569238968" r:id="rId8"/>
        </w:object>
      </w:r>
    </w:p>
    <w:p w:rsidR="007F24D9" w:rsidRDefault="007F24D9" w:rsidP="006305DA">
      <w:pPr>
        <w:spacing w:line="480" w:lineRule="auto"/>
      </w:pPr>
    </w:p>
    <w:p w:rsidR="007F24D9" w:rsidRDefault="007F24D9" w:rsidP="006305DA">
      <w:pPr>
        <w:spacing w:line="480" w:lineRule="auto"/>
        <w:rPr>
          <w:b/>
          <w:u w:val="single"/>
        </w:rPr>
      </w:pPr>
    </w:p>
    <w:p w:rsidR="007F24D9" w:rsidRDefault="007F24D9" w:rsidP="006305DA">
      <w:pPr>
        <w:spacing w:line="480" w:lineRule="auto"/>
        <w:rPr>
          <w:b/>
          <w:u w:val="single"/>
        </w:rPr>
      </w:pPr>
    </w:p>
    <w:p w:rsidR="007F24D9" w:rsidRDefault="007F24D9" w:rsidP="006305DA">
      <w:pPr>
        <w:spacing w:line="480" w:lineRule="auto"/>
        <w:rPr>
          <w:b/>
          <w:u w:val="single"/>
        </w:rPr>
      </w:pPr>
    </w:p>
    <w:p w:rsidR="007F24D9" w:rsidRDefault="007F24D9" w:rsidP="006305DA">
      <w:pPr>
        <w:spacing w:line="480" w:lineRule="auto"/>
        <w:rPr>
          <w:b/>
          <w:u w:val="single"/>
        </w:rPr>
      </w:pPr>
    </w:p>
    <w:p w:rsidR="007F24D9" w:rsidRDefault="007F24D9" w:rsidP="006305DA">
      <w:pPr>
        <w:spacing w:line="480" w:lineRule="auto"/>
        <w:rPr>
          <w:b/>
          <w:u w:val="single"/>
        </w:rPr>
      </w:pPr>
    </w:p>
    <w:p w:rsidR="007F24D9" w:rsidRDefault="007F24D9" w:rsidP="006305DA">
      <w:pPr>
        <w:spacing w:line="480" w:lineRule="auto"/>
        <w:rPr>
          <w:b/>
          <w:u w:val="single"/>
        </w:rPr>
      </w:pPr>
    </w:p>
    <w:p w:rsidR="00F875D9" w:rsidRDefault="00F875D9" w:rsidP="006305DA">
      <w:pPr>
        <w:spacing w:line="480" w:lineRule="auto"/>
        <w:rPr>
          <w:b/>
          <w:u w:val="single"/>
        </w:rPr>
      </w:pPr>
    </w:p>
    <w:p w:rsidR="007F24D9" w:rsidRDefault="007F24D9" w:rsidP="006305DA">
      <w:pPr>
        <w:spacing w:line="480" w:lineRule="auto"/>
        <w:rPr>
          <w:b/>
          <w:u w:val="single"/>
        </w:rPr>
      </w:pPr>
      <w:r>
        <w:rPr>
          <w:b/>
          <w:u w:val="single"/>
        </w:rPr>
        <w:lastRenderedPageBreak/>
        <w:t>Use Case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2"/>
        <w:gridCol w:w="2952"/>
        <w:gridCol w:w="2952"/>
      </w:tblGrid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Use Case Name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View Contracts Available for Manufacturing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rea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Manufacturing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Actors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Machini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takeholder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Level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Blue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Description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Machinist view all contracts available for manufacturing in their area in order of due date to select one for manufacturing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ing Event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Machinist opens list of available contrac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 Type</w:t>
            </w:r>
            <w:r>
              <w:rPr>
                <w:b/>
                <w:sz w:val="28"/>
              </w:rPr>
              <w:t>:</w:t>
            </w:r>
          </w:p>
        </w:tc>
        <w:tc>
          <w:tcPr>
            <w:tcW w:w="2952" w:type="dxa"/>
          </w:tcPr>
          <w:p w:rsidR="007F24D9" w:rsidRPr="007F24D9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External</w:t>
            </w:r>
            <w:r>
              <w:rPr>
                <w:b/>
                <w:sz w:val="28"/>
              </w:rPr>
              <w:t xml:space="preserve">   X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Temporal</w:t>
            </w:r>
          </w:p>
        </w:tc>
      </w:tr>
      <w:tr w:rsidR="007F24D9" w:rsidRPr="00523BB4" w:rsidTr="00A56B3E">
        <w:tc>
          <w:tcPr>
            <w:tcW w:w="5904" w:type="dxa"/>
            <w:gridSpan w:val="2"/>
          </w:tcPr>
          <w:p w:rsidR="007F24D9" w:rsidRPr="00523BB4" w:rsidRDefault="007F24D9" w:rsidP="00A56B3E">
            <w:pPr>
              <w:rPr>
                <w:b/>
                <w:sz w:val="28"/>
                <w:u w:val="single"/>
              </w:rPr>
            </w:pPr>
            <w:r w:rsidRPr="00523BB4">
              <w:rPr>
                <w:b/>
                <w:sz w:val="28"/>
                <w:u w:val="single"/>
              </w:rPr>
              <w:t>Steps Performed</w:t>
            </w:r>
            <w:r>
              <w:rPr>
                <w:b/>
                <w:sz w:val="28"/>
                <w:u w:val="single"/>
              </w:rPr>
              <w:t xml:space="preserve"> (Main Path)</w:t>
            </w:r>
            <w:r w:rsidRPr="00523BB4">
              <w:rPr>
                <w:b/>
                <w:sz w:val="28"/>
                <w:u w:val="single"/>
              </w:rPr>
              <w:t>: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1.</w:t>
            </w:r>
            <w:r w:rsidR="008B7F8A">
              <w:rPr>
                <w:sz w:val="28"/>
              </w:rPr>
              <w:t>Machinist opens the list of contracts available in their area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2.</w:t>
            </w:r>
            <w:r w:rsidR="008B7F8A">
              <w:rPr>
                <w:sz w:val="28"/>
              </w:rPr>
              <w:t xml:space="preserve">If work is available, the machinist selects a new contract to begin manufacturing </w:t>
            </w:r>
          </w:p>
          <w:p w:rsidR="007F24D9" w:rsidRPr="00347775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3.</w:t>
            </w:r>
            <w:r w:rsidR="008B7F8A">
              <w:rPr>
                <w:sz w:val="28"/>
              </w:rPr>
              <w:t>System updates the contract to reflect that it is now in progress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  <w:u w:val="single"/>
              </w:rPr>
              <w:t>Information for Steps: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1.</w:t>
            </w:r>
            <w:r w:rsidR="008B7F8A">
              <w:rPr>
                <w:sz w:val="28"/>
              </w:rPr>
              <w:t>The machinist’s work area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econditions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 is available to begin manufacturing on a new contra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Postcond</w:t>
            </w:r>
            <w:r>
              <w:rPr>
                <w:b/>
                <w:sz w:val="28"/>
              </w:rPr>
              <w:t>i</w:t>
            </w:r>
            <w:r w:rsidRPr="00523BB4">
              <w:rPr>
                <w:b/>
                <w:sz w:val="28"/>
              </w:rPr>
              <w:t>tions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 will have a new contract to begin manufacturing 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ssumptions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Contracts are available for the given area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uccess Guarantee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Machinist will have a contract to begin manufacturing</w:t>
            </w:r>
            <w:r w:rsidR="008B7F8A">
              <w:rPr>
                <w:sz w:val="28"/>
              </w:rPr>
              <w:t xml:space="preserve"> 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Minimum Guarantee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 will not be able to select a new contract because there is no work in their area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equirements met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 will have a new contract to begin manufacturing 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Outstanding Issues:</w:t>
            </w:r>
          </w:p>
        </w:tc>
        <w:tc>
          <w:tcPr>
            <w:tcW w:w="5904" w:type="dxa"/>
            <w:gridSpan w:val="2"/>
          </w:tcPr>
          <w:p w:rsidR="007F24D9" w:rsidRPr="000655F7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Is there work available for the given area?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iority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1 (Out of 3)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isk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2 (Out of 10)</w:t>
            </w:r>
          </w:p>
        </w:tc>
      </w:tr>
    </w:tbl>
    <w:p w:rsidR="00F875D9" w:rsidRDefault="00F875D9" w:rsidP="007F24D9">
      <w:pPr>
        <w:rPr>
          <w:sz w:val="28"/>
        </w:rPr>
      </w:pPr>
    </w:p>
    <w:p w:rsidR="00FB23D0" w:rsidRPr="00523BB4" w:rsidRDefault="00FB23D0" w:rsidP="007F24D9">
      <w:pPr>
        <w:rPr>
          <w:sz w:val="28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2"/>
        <w:gridCol w:w="2952"/>
        <w:gridCol w:w="2952"/>
      </w:tblGrid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lastRenderedPageBreak/>
              <w:t>Use Case Name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Update location, progress, and time requirements of contrac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rea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nufacturing and Analytic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Actors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, Supervisor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takeholder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Machinist, Supervisor, Analy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Level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Blue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Description:</w:t>
            </w:r>
          </w:p>
        </w:tc>
        <w:tc>
          <w:tcPr>
            <w:tcW w:w="5904" w:type="dxa"/>
            <w:gridSpan w:val="2"/>
          </w:tcPr>
          <w:p w:rsidR="007F24D9" w:rsidRPr="000655F7" w:rsidRDefault="008B7F8A" w:rsidP="00A56B3E">
            <w:pPr>
              <w:rPr>
                <w:sz w:val="28"/>
              </w:rPr>
            </w:pPr>
            <w:r>
              <w:rPr>
                <w:sz w:val="28"/>
              </w:rPr>
              <w:t>The machinist or supervisor will be able to update the current location, process progress, and estimated completion date of a given contra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ing Event:</w:t>
            </w:r>
          </w:p>
        </w:tc>
        <w:tc>
          <w:tcPr>
            <w:tcW w:w="5904" w:type="dxa"/>
            <w:gridSpan w:val="2"/>
          </w:tcPr>
          <w:p w:rsidR="007F24D9" w:rsidRPr="000655F7" w:rsidRDefault="00B22131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machinist or supervisor opens the details of a </w:t>
            </w:r>
            <w:proofErr w:type="gramStart"/>
            <w:r>
              <w:rPr>
                <w:sz w:val="28"/>
              </w:rPr>
              <w:t>particular contract</w:t>
            </w:r>
            <w:proofErr w:type="gramEnd"/>
            <w:r w:rsidR="00F875D9">
              <w:rPr>
                <w:sz w:val="28"/>
              </w:rPr>
              <w:t xml:space="preserve"> using its contract identification number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 Type</w:t>
            </w:r>
            <w:r>
              <w:rPr>
                <w:b/>
                <w:sz w:val="28"/>
              </w:rPr>
              <w:t>:</w:t>
            </w:r>
          </w:p>
        </w:tc>
        <w:tc>
          <w:tcPr>
            <w:tcW w:w="2952" w:type="dxa"/>
          </w:tcPr>
          <w:p w:rsidR="007F24D9" w:rsidRPr="00B22131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External</w:t>
            </w:r>
            <w:r w:rsidR="008B7F8A">
              <w:rPr>
                <w:b/>
                <w:sz w:val="28"/>
              </w:rPr>
              <w:t xml:space="preserve"> </w:t>
            </w:r>
            <w:r w:rsidR="00B22131">
              <w:rPr>
                <w:b/>
                <w:sz w:val="28"/>
              </w:rPr>
              <w:t>X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Temporal</w:t>
            </w:r>
          </w:p>
        </w:tc>
      </w:tr>
      <w:tr w:rsidR="007F24D9" w:rsidRPr="00523BB4" w:rsidTr="00A56B3E">
        <w:tc>
          <w:tcPr>
            <w:tcW w:w="5904" w:type="dxa"/>
            <w:gridSpan w:val="2"/>
          </w:tcPr>
          <w:p w:rsidR="007F24D9" w:rsidRPr="00523BB4" w:rsidRDefault="007F24D9" w:rsidP="00A56B3E">
            <w:pPr>
              <w:rPr>
                <w:b/>
                <w:sz w:val="28"/>
                <w:u w:val="single"/>
              </w:rPr>
            </w:pPr>
            <w:r w:rsidRPr="00523BB4">
              <w:rPr>
                <w:b/>
                <w:sz w:val="28"/>
                <w:u w:val="single"/>
              </w:rPr>
              <w:t>Steps Performed</w:t>
            </w:r>
            <w:r>
              <w:rPr>
                <w:b/>
                <w:sz w:val="28"/>
                <w:u w:val="single"/>
              </w:rPr>
              <w:t xml:space="preserve"> (Main Path)</w:t>
            </w:r>
            <w:r w:rsidRPr="00523BB4">
              <w:rPr>
                <w:b/>
                <w:sz w:val="28"/>
                <w:u w:val="single"/>
              </w:rPr>
              <w:t>: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1.</w:t>
            </w:r>
            <w:r w:rsidR="00347775">
              <w:rPr>
                <w:sz w:val="28"/>
              </w:rPr>
              <w:t xml:space="preserve">The employee </w:t>
            </w:r>
            <w:r w:rsidR="003C799D">
              <w:rPr>
                <w:sz w:val="28"/>
              </w:rPr>
              <w:t>enters their name and work area to identify themselves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2.</w:t>
            </w:r>
            <w:r w:rsidR="00347775">
              <w:rPr>
                <w:sz w:val="28"/>
              </w:rPr>
              <w:t>The employee enters the required update in the necessary field</w:t>
            </w:r>
          </w:p>
          <w:p w:rsidR="007F24D9" w:rsidRPr="00347775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3.</w:t>
            </w:r>
            <w:r w:rsidR="00347775">
              <w:rPr>
                <w:sz w:val="28"/>
              </w:rPr>
              <w:t xml:space="preserve">The system updates the contract information to reflect the change, as well as </w:t>
            </w:r>
            <w:r w:rsidR="00D0119A">
              <w:rPr>
                <w:sz w:val="28"/>
              </w:rPr>
              <w:t>who made it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  <w:u w:val="single"/>
              </w:rPr>
              <w:t>Information for Steps: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1.</w:t>
            </w:r>
            <w:r w:rsidR="00347775">
              <w:rPr>
                <w:sz w:val="28"/>
              </w:rPr>
              <w:t>The identity of the employee making the update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2.</w:t>
            </w:r>
            <w:r w:rsidR="00347775">
              <w:rPr>
                <w:sz w:val="28"/>
              </w:rPr>
              <w:t>The contract that requires updating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3.</w:t>
            </w:r>
            <w:r w:rsidR="00347775">
              <w:rPr>
                <w:sz w:val="28"/>
              </w:rPr>
              <w:t>The field that requires updating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4.</w:t>
            </w:r>
            <w:r w:rsidR="00347775">
              <w:rPr>
                <w:sz w:val="28"/>
              </w:rPr>
              <w:t xml:space="preserve">The new information </w:t>
            </w:r>
          </w:p>
          <w:p w:rsidR="00347775" w:rsidRPr="00523BB4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5.The date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econditions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information of a </w:t>
            </w:r>
            <w:proofErr w:type="gramStart"/>
            <w:r>
              <w:rPr>
                <w:sz w:val="28"/>
              </w:rPr>
              <w:t>particular contract</w:t>
            </w:r>
            <w:proofErr w:type="gramEnd"/>
            <w:r>
              <w:rPr>
                <w:sz w:val="28"/>
              </w:rPr>
              <w:t xml:space="preserve"> is out of date or incorre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Postcond</w:t>
            </w:r>
            <w:r>
              <w:rPr>
                <w:b/>
                <w:sz w:val="28"/>
              </w:rPr>
              <w:t>i</w:t>
            </w:r>
            <w:r w:rsidRPr="00523BB4">
              <w:rPr>
                <w:b/>
                <w:sz w:val="28"/>
              </w:rPr>
              <w:t>tions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The information of the contract is up to date and corre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ssumptions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The contract requires updating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uccess Guarantee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The contract is successfully updated with the correct informati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Minimum Guarantee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The contract is updated, but the information entered is incorre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equirements met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The contract is correctly updated with accurate informati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Outstanding Issues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What if the employee enters incorrect information?  Entry accuracy verification?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iority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3 (Out of 3)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Risk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7 (Out of 10)</w:t>
            </w:r>
          </w:p>
        </w:tc>
      </w:tr>
    </w:tbl>
    <w:p w:rsidR="007F24D9" w:rsidRPr="00523BB4" w:rsidRDefault="007F24D9" w:rsidP="007F24D9">
      <w:pPr>
        <w:rPr>
          <w:sz w:val="28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2"/>
        <w:gridCol w:w="2952"/>
        <w:gridCol w:w="2952"/>
      </w:tblGrid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Use Case Name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Insert new contra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rea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Manufacturing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Actors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Supervisor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takeholder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Supervisor, Machini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Level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>Blue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Description:</w:t>
            </w:r>
          </w:p>
        </w:tc>
        <w:tc>
          <w:tcPr>
            <w:tcW w:w="5904" w:type="dxa"/>
            <w:gridSpan w:val="2"/>
          </w:tcPr>
          <w:p w:rsidR="007F24D9" w:rsidRPr="000655F7" w:rsidRDefault="00347775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A supervisor </w:t>
            </w:r>
            <w:proofErr w:type="gramStart"/>
            <w:r>
              <w:rPr>
                <w:sz w:val="28"/>
              </w:rPr>
              <w:t>is able to</w:t>
            </w:r>
            <w:proofErr w:type="gramEnd"/>
            <w:r>
              <w:rPr>
                <w:sz w:val="28"/>
              </w:rPr>
              <w:t xml:space="preserve"> enter the </w:t>
            </w:r>
            <w:r w:rsidR="00F875D9">
              <w:rPr>
                <w:sz w:val="28"/>
              </w:rPr>
              <w:t xml:space="preserve">due date, </w:t>
            </w:r>
            <w:r w:rsidR="00707673">
              <w:rPr>
                <w:sz w:val="28"/>
              </w:rPr>
              <w:t xml:space="preserve">expected completion date, </w:t>
            </w:r>
            <w:r w:rsidR="00F875D9">
              <w:rPr>
                <w:sz w:val="28"/>
              </w:rPr>
              <w:t>necessary processes, start location, and contract number of a new contract once it becomes available for manufacturing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ing Event:</w:t>
            </w:r>
          </w:p>
        </w:tc>
        <w:tc>
          <w:tcPr>
            <w:tcW w:w="5904" w:type="dxa"/>
            <w:gridSpan w:val="2"/>
          </w:tcPr>
          <w:p w:rsidR="007F24D9" w:rsidRPr="000655F7" w:rsidRDefault="00F875D9" w:rsidP="00A56B3E">
            <w:pPr>
              <w:rPr>
                <w:sz w:val="28"/>
              </w:rPr>
            </w:pPr>
            <w:r>
              <w:rPr>
                <w:sz w:val="28"/>
              </w:rPr>
              <w:t>The supervisor opens a form to enter the information related to a new contrac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 Type</w:t>
            </w:r>
            <w:r>
              <w:rPr>
                <w:b/>
                <w:sz w:val="28"/>
              </w:rPr>
              <w:t>:</w:t>
            </w:r>
          </w:p>
        </w:tc>
        <w:tc>
          <w:tcPr>
            <w:tcW w:w="2952" w:type="dxa"/>
          </w:tcPr>
          <w:p w:rsidR="007F24D9" w:rsidRPr="00F875D9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External</w:t>
            </w:r>
            <w:r w:rsidR="00F875D9">
              <w:rPr>
                <w:b/>
                <w:sz w:val="28"/>
              </w:rPr>
              <w:t xml:space="preserve"> X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Temporal</w:t>
            </w:r>
          </w:p>
        </w:tc>
      </w:tr>
      <w:tr w:rsidR="007F24D9" w:rsidRPr="00523BB4" w:rsidTr="00A56B3E">
        <w:tc>
          <w:tcPr>
            <w:tcW w:w="5904" w:type="dxa"/>
            <w:gridSpan w:val="2"/>
          </w:tcPr>
          <w:p w:rsidR="007F24D9" w:rsidRPr="00523BB4" w:rsidRDefault="007F24D9" w:rsidP="00A56B3E">
            <w:pPr>
              <w:rPr>
                <w:b/>
                <w:sz w:val="28"/>
                <w:u w:val="single"/>
              </w:rPr>
            </w:pPr>
            <w:r w:rsidRPr="00523BB4">
              <w:rPr>
                <w:b/>
                <w:sz w:val="28"/>
                <w:u w:val="single"/>
              </w:rPr>
              <w:t>Steps Performed</w:t>
            </w:r>
            <w:r>
              <w:rPr>
                <w:b/>
                <w:sz w:val="28"/>
                <w:u w:val="single"/>
              </w:rPr>
              <w:t xml:space="preserve"> (Main Path)</w:t>
            </w:r>
            <w:r w:rsidRPr="00523BB4">
              <w:rPr>
                <w:b/>
                <w:sz w:val="28"/>
                <w:u w:val="single"/>
              </w:rPr>
              <w:t>: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1.</w:t>
            </w:r>
            <w:r w:rsidR="00F875D9">
              <w:rPr>
                <w:sz w:val="28"/>
              </w:rPr>
              <w:t xml:space="preserve">The supervisor provides identification in the form of their </w:t>
            </w:r>
            <w:r w:rsidR="00707673">
              <w:rPr>
                <w:sz w:val="28"/>
              </w:rPr>
              <w:t>user</w:t>
            </w:r>
            <w:r w:rsidR="003C799D">
              <w:rPr>
                <w:sz w:val="28"/>
              </w:rPr>
              <w:t>name and password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2.</w:t>
            </w:r>
            <w:r w:rsidR="00F875D9">
              <w:rPr>
                <w:sz w:val="28"/>
              </w:rPr>
              <w:t xml:space="preserve"> The supervisor enters the necessary details of the contract, including due date, necessary processes, </w:t>
            </w:r>
            <w:r w:rsidR="00707673">
              <w:rPr>
                <w:sz w:val="28"/>
              </w:rPr>
              <w:t xml:space="preserve">expected completion date, </w:t>
            </w:r>
            <w:r w:rsidR="00F875D9">
              <w:rPr>
                <w:sz w:val="28"/>
              </w:rPr>
              <w:t>start location, and contract number</w:t>
            </w:r>
          </w:p>
          <w:p w:rsidR="007F24D9" w:rsidRPr="00B657A9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3.</w:t>
            </w:r>
            <w:r w:rsidR="00F875D9">
              <w:rPr>
                <w:sz w:val="28"/>
              </w:rPr>
              <w:t>The system forwards the contract information to the contract’s initial work area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  <w:u w:val="single"/>
              </w:rPr>
              <w:t>Information for Steps: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1.</w:t>
            </w:r>
            <w:r w:rsidR="00F875D9">
              <w:rPr>
                <w:sz w:val="28"/>
              </w:rPr>
              <w:t xml:space="preserve"> The identity of the employee entering the new contract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2.</w:t>
            </w:r>
            <w:r w:rsidR="00F875D9">
              <w:rPr>
                <w:sz w:val="28"/>
              </w:rPr>
              <w:t xml:space="preserve"> The due date, necessary processes, </w:t>
            </w:r>
            <w:r w:rsidR="00AC1F92">
              <w:rPr>
                <w:sz w:val="28"/>
              </w:rPr>
              <w:t xml:space="preserve">expected completion date, </w:t>
            </w:r>
            <w:r w:rsidR="00F875D9">
              <w:rPr>
                <w:sz w:val="28"/>
              </w:rPr>
              <w:t>start location, and contract number of the contract being entered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3.</w:t>
            </w:r>
            <w:r w:rsidR="00F875D9">
              <w:rPr>
                <w:sz w:val="28"/>
              </w:rPr>
              <w:t xml:space="preserve"> The date of entry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econditions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>A contract is available to begin manufacturing, but is not yet entered in the system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Postcond</w:t>
            </w:r>
            <w:r>
              <w:rPr>
                <w:b/>
                <w:sz w:val="28"/>
              </w:rPr>
              <w:t>i</w:t>
            </w:r>
            <w:r w:rsidRPr="00523BB4">
              <w:rPr>
                <w:b/>
                <w:sz w:val="28"/>
              </w:rPr>
              <w:t>tions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>The contract is successfully entered into the system and forwarded to the appropriate area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ssumptions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supervisor has </w:t>
            </w:r>
            <w:proofErr w:type="gramStart"/>
            <w:r>
              <w:rPr>
                <w:sz w:val="28"/>
              </w:rPr>
              <w:t>all of</w:t>
            </w:r>
            <w:proofErr w:type="gramEnd"/>
            <w:r>
              <w:rPr>
                <w:sz w:val="28"/>
              </w:rPr>
              <w:t xml:space="preserve"> the necessary details for a contract to be entered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uccess Guarantee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>The contract is successfully added to the system and forwarded to the appropriate area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Minimum Guarantee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>The contract is not able to be entered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Requirements met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>The contract is successfully added to the system and forwarded to the appropriate area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Outstanding Issues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Does the supervisor have </w:t>
            </w:r>
            <w:proofErr w:type="gramStart"/>
            <w:r>
              <w:rPr>
                <w:sz w:val="28"/>
              </w:rPr>
              <w:t>all of</w:t>
            </w:r>
            <w:proofErr w:type="gramEnd"/>
            <w:r>
              <w:rPr>
                <w:sz w:val="28"/>
              </w:rPr>
              <w:t xml:space="preserve"> the necessary details to enter a new contract? Data entry verification to ensure that the contract information is accurate and has been forwarded to the appropriate work area?</w:t>
            </w:r>
            <w:r w:rsidR="003C799D">
              <w:rPr>
                <w:sz w:val="28"/>
              </w:rPr>
              <w:t xml:space="preserve"> How to store employee names and passwords?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iority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8269A2" w:rsidP="00A56B3E">
            <w:pPr>
              <w:rPr>
                <w:sz w:val="28"/>
              </w:rPr>
            </w:pPr>
            <w:r>
              <w:rPr>
                <w:sz w:val="28"/>
              </w:rPr>
              <w:t>3</w:t>
            </w:r>
            <w:r w:rsidR="00B657A9">
              <w:rPr>
                <w:sz w:val="28"/>
              </w:rPr>
              <w:t xml:space="preserve"> (Out of 3)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isk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B657A9" w:rsidP="00A56B3E">
            <w:pPr>
              <w:rPr>
                <w:sz w:val="28"/>
              </w:rPr>
            </w:pPr>
            <w:r>
              <w:rPr>
                <w:sz w:val="28"/>
              </w:rPr>
              <w:t>7 (Out of 10)</w:t>
            </w:r>
          </w:p>
        </w:tc>
      </w:tr>
    </w:tbl>
    <w:p w:rsidR="007F24D9" w:rsidRPr="00523BB4" w:rsidRDefault="007F24D9" w:rsidP="007F24D9">
      <w:pPr>
        <w:rPr>
          <w:sz w:val="28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2"/>
        <w:gridCol w:w="2952"/>
        <w:gridCol w:w="2952"/>
      </w:tblGrid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Use Case Name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>View Repor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rea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>Analytic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Actors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>Supervisor, CEO, Analy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takeholder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>Supervisor, CEO, Analy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Level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>Blue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Description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Designated employees </w:t>
            </w:r>
            <w:proofErr w:type="gramStart"/>
            <w:r>
              <w:rPr>
                <w:sz w:val="28"/>
              </w:rPr>
              <w:t>are able to</w:t>
            </w:r>
            <w:proofErr w:type="gramEnd"/>
            <w:r>
              <w:rPr>
                <w:sz w:val="28"/>
              </w:rPr>
              <w:t xml:space="preserve"> view reports critical to their designated dutie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ing Event:</w:t>
            </w:r>
          </w:p>
        </w:tc>
        <w:tc>
          <w:tcPr>
            <w:tcW w:w="5904" w:type="dxa"/>
            <w:gridSpan w:val="2"/>
          </w:tcPr>
          <w:p w:rsidR="007F24D9" w:rsidRPr="000655F7" w:rsidRDefault="000A55C5" w:rsidP="00A56B3E">
            <w:pPr>
              <w:rPr>
                <w:sz w:val="28"/>
              </w:rPr>
            </w:pPr>
            <w:r>
              <w:rPr>
                <w:sz w:val="28"/>
              </w:rPr>
              <w:t>An employee opens a form to load repor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 Type</w:t>
            </w:r>
            <w:r>
              <w:rPr>
                <w:b/>
                <w:sz w:val="28"/>
              </w:rPr>
              <w:t>: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External</w:t>
            </w:r>
            <w:r w:rsidR="000A55C5">
              <w:rPr>
                <w:b/>
                <w:sz w:val="28"/>
              </w:rPr>
              <w:t xml:space="preserve"> X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Temporal</w:t>
            </w:r>
          </w:p>
        </w:tc>
      </w:tr>
      <w:tr w:rsidR="007F24D9" w:rsidRPr="00523BB4" w:rsidTr="00A56B3E">
        <w:tc>
          <w:tcPr>
            <w:tcW w:w="5904" w:type="dxa"/>
            <w:gridSpan w:val="2"/>
          </w:tcPr>
          <w:p w:rsidR="007F24D9" w:rsidRPr="00523BB4" w:rsidRDefault="007F24D9" w:rsidP="00A56B3E">
            <w:pPr>
              <w:rPr>
                <w:b/>
                <w:sz w:val="28"/>
                <w:u w:val="single"/>
              </w:rPr>
            </w:pPr>
            <w:r w:rsidRPr="00523BB4">
              <w:rPr>
                <w:b/>
                <w:sz w:val="28"/>
                <w:u w:val="single"/>
              </w:rPr>
              <w:t>Steps Performed</w:t>
            </w:r>
            <w:r>
              <w:rPr>
                <w:b/>
                <w:sz w:val="28"/>
                <w:u w:val="single"/>
              </w:rPr>
              <w:t xml:space="preserve"> (Main Path)</w:t>
            </w:r>
            <w:r w:rsidRPr="00523BB4">
              <w:rPr>
                <w:b/>
                <w:sz w:val="28"/>
                <w:u w:val="single"/>
              </w:rPr>
              <w:t>: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1.</w:t>
            </w:r>
            <w:r w:rsidR="000A55C5">
              <w:rPr>
                <w:sz w:val="28"/>
              </w:rPr>
              <w:t xml:space="preserve"> Employee enters identification in the form of their employee number</w:t>
            </w:r>
          </w:p>
          <w:p w:rsidR="007F24D9" w:rsidRPr="003C799D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2.</w:t>
            </w:r>
            <w:r w:rsidR="000A55C5">
              <w:rPr>
                <w:sz w:val="28"/>
              </w:rPr>
              <w:t xml:space="preserve"> Based on the employee position associated with the entered employee number, the system will load the necessary reports for the employee to view 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  <w:u w:val="single"/>
              </w:rPr>
              <w:t>Information for Steps: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1.</w:t>
            </w:r>
            <w:r w:rsidR="003C799D">
              <w:rPr>
                <w:sz w:val="28"/>
              </w:rPr>
              <w:t>Employee positi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econditions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>The employee requires reports to perform their duties, but does not yet have them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Postcond</w:t>
            </w:r>
            <w:r>
              <w:rPr>
                <w:b/>
                <w:sz w:val="28"/>
              </w:rPr>
              <w:t>i</w:t>
            </w:r>
            <w:r w:rsidRPr="00523BB4">
              <w:rPr>
                <w:b/>
                <w:sz w:val="28"/>
              </w:rPr>
              <w:t>tions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employee </w:t>
            </w:r>
            <w:proofErr w:type="gramStart"/>
            <w:r>
              <w:rPr>
                <w:sz w:val="28"/>
              </w:rPr>
              <w:t>is able to</w:t>
            </w:r>
            <w:proofErr w:type="gramEnd"/>
            <w:r>
              <w:rPr>
                <w:sz w:val="28"/>
              </w:rPr>
              <w:t xml:space="preserve"> view all of the reports necessary to perform their dutie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ssumptions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>The employee requires access to reports to perform their dutie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uccess Guarantee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employee </w:t>
            </w:r>
            <w:proofErr w:type="gramStart"/>
            <w:r>
              <w:rPr>
                <w:sz w:val="28"/>
              </w:rPr>
              <w:t>is able to</w:t>
            </w:r>
            <w:proofErr w:type="gramEnd"/>
            <w:r>
              <w:rPr>
                <w:sz w:val="28"/>
              </w:rPr>
              <w:t xml:space="preserve"> view all necessary repor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Minimum Guarantee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>The employee is unable to view repor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Requirements met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employee </w:t>
            </w:r>
            <w:proofErr w:type="gramStart"/>
            <w:r>
              <w:rPr>
                <w:sz w:val="28"/>
              </w:rPr>
              <w:t>is able to</w:t>
            </w:r>
            <w:proofErr w:type="gramEnd"/>
            <w:r>
              <w:rPr>
                <w:sz w:val="28"/>
              </w:rPr>
              <w:t xml:space="preserve"> view all necessary report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Outstanding Issues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>Reports must be forwarded only to the people that require them.  How to store employee names and passwords to ensure security?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iority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>3 (Out of 3)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isk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3C799D" w:rsidP="00A56B3E">
            <w:pPr>
              <w:rPr>
                <w:sz w:val="28"/>
              </w:rPr>
            </w:pPr>
            <w:r>
              <w:rPr>
                <w:sz w:val="28"/>
              </w:rPr>
              <w:t>3 (Out of 10)</w:t>
            </w:r>
          </w:p>
        </w:tc>
      </w:tr>
    </w:tbl>
    <w:p w:rsidR="00347775" w:rsidRPr="00523BB4" w:rsidRDefault="00347775" w:rsidP="007F24D9">
      <w:pPr>
        <w:rPr>
          <w:sz w:val="28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2"/>
        <w:gridCol w:w="2952"/>
        <w:gridCol w:w="2952"/>
      </w:tblGrid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Use Case Name:</w:t>
            </w:r>
          </w:p>
        </w:tc>
        <w:tc>
          <w:tcPr>
            <w:tcW w:w="5904" w:type="dxa"/>
            <w:gridSpan w:val="2"/>
          </w:tcPr>
          <w:p w:rsidR="007F24D9" w:rsidRPr="000655F7" w:rsidRDefault="008269A2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Provide Forecasting Predictions 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rea:</w:t>
            </w:r>
          </w:p>
        </w:tc>
        <w:tc>
          <w:tcPr>
            <w:tcW w:w="5904" w:type="dxa"/>
            <w:gridSpan w:val="2"/>
          </w:tcPr>
          <w:p w:rsidR="007F24D9" w:rsidRPr="000655F7" w:rsidRDefault="008269A2" w:rsidP="00A56B3E">
            <w:pPr>
              <w:rPr>
                <w:sz w:val="28"/>
              </w:rPr>
            </w:pPr>
            <w:r>
              <w:rPr>
                <w:sz w:val="28"/>
              </w:rPr>
              <w:t>Analytics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Actors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Analys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takeholder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Analyst, CEO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Level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Blue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Description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analyst enters predictions of future contract completion dates and the overall manufacturing status of the facility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ing Event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analyst opens a form to enter forecasting predictions in the form of a repor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Trigger Type</w:t>
            </w:r>
            <w:r>
              <w:rPr>
                <w:b/>
                <w:sz w:val="28"/>
              </w:rPr>
              <w:t>: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External</w:t>
            </w:r>
            <w:r w:rsidR="006C6F36">
              <w:rPr>
                <w:b/>
                <w:sz w:val="28"/>
              </w:rPr>
              <w:t xml:space="preserve"> X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Temporal</w:t>
            </w:r>
          </w:p>
        </w:tc>
      </w:tr>
      <w:tr w:rsidR="007F24D9" w:rsidRPr="00523BB4" w:rsidTr="00A56B3E">
        <w:tc>
          <w:tcPr>
            <w:tcW w:w="5904" w:type="dxa"/>
            <w:gridSpan w:val="2"/>
          </w:tcPr>
          <w:p w:rsidR="007F24D9" w:rsidRPr="00523BB4" w:rsidRDefault="007F24D9" w:rsidP="00A56B3E">
            <w:pPr>
              <w:rPr>
                <w:b/>
                <w:sz w:val="28"/>
                <w:u w:val="single"/>
              </w:rPr>
            </w:pPr>
            <w:r w:rsidRPr="00523BB4">
              <w:rPr>
                <w:b/>
                <w:sz w:val="28"/>
                <w:u w:val="single"/>
              </w:rPr>
              <w:t>Steps Performed</w:t>
            </w:r>
            <w:r>
              <w:rPr>
                <w:b/>
                <w:sz w:val="28"/>
                <w:u w:val="single"/>
              </w:rPr>
              <w:t xml:space="preserve"> (Main Path)</w:t>
            </w:r>
            <w:r w:rsidRPr="00523BB4">
              <w:rPr>
                <w:b/>
                <w:sz w:val="28"/>
                <w:u w:val="single"/>
              </w:rPr>
              <w:t>:</w:t>
            </w:r>
          </w:p>
          <w:p w:rsidR="007F24D9" w:rsidRDefault="007F24D9" w:rsidP="00A56B3E">
            <w:pPr>
              <w:rPr>
                <w:sz w:val="28"/>
              </w:rPr>
            </w:pPr>
            <w:r w:rsidRPr="00523BB4">
              <w:rPr>
                <w:sz w:val="28"/>
              </w:rPr>
              <w:t>1.</w:t>
            </w:r>
            <w:r w:rsidR="006C6F36">
              <w:rPr>
                <w:sz w:val="28"/>
              </w:rPr>
              <w:t>The analyst enters their identification information in the form of their name and password</w:t>
            </w:r>
          </w:p>
          <w:p w:rsidR="00963573" w:rsidRDefault="00963573" w:rsidP="00A56B3E">
            <w:pPr>
              <w:rPr>
                <w:sz w:val="28"/>
              </w:rPr>
            </w:pPr>
            <w:r>
              <w:rPr>
                <w:sz w:val="28"/>
              </w:rPr>
              <w:t>2. The analyst completes the necessary forecasting report and submits it</w:t>
            </w:r>
          </w:p>
          <w:p w:rsidR="00963573" w:rsidRPr="00FB23D0" w:rsidRDefault="00963573" w:rsidP="00A56B3E">
            <w:pPr>
              <w:rPr>
                <w:sz w:val="28"/>
              </w:rPr>
            </w:pPr>
            <w:r>
              <w:rPr>
                <w:sz w:val="28"/>
              </w:rPr>
              <w:t>3. The system forwards the report to the appropriate employees</w:t>
            </w:r>
          </w:p>
        </w:tc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  <w:u w:val="single"/>
              </w:rPr>
              <w:t>Information for Steps:</w:t>
            </w:r>
          </w:p>
          <w:p w:rsidR="007F24D9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1.</w:t>
            </w:r>
            <w:r w:rsidR="006C6F36">
              <w:rPr>
                <w:sz w:val="28"/>
              </w:rPr>
              <w:t>Employee identification</w:t>
            </w:r>
          </w:p>
          <w:p w:rsidR="007F24D9" w:rsidRPr="00523BB4" w:rsidRDefault="007F24D9" w:rsidP="00A56B3E">
            <w:pPr>
              <w:rPr>
                <w:sz w:val="28"/>
              </w:rPr>
            </w:pPr>
            <w:r>
              <w:rPr>
                <w:sz w:val="28"/>
              </w:rPr>
              <w:t>2.</w:t>
            </w:r>
            <w:r w:rsidR="00707673">
              <w:rPr>
                <w:sz w:val="28"/>
              </w:rPr>
              <w:t xml:space="preserve">Forecasting and contract </w:t>
            </w:r>
            <w:r w:rsidR="006C6F36">
              <w:rPr>
                <w:sz w:val="28"/>
              </w:rPr>
              <w:t>information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econditions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 xml:space="preserve">The analyst needs to complete a forecasting report so that it may be submitted 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t>Postcond</w:t>
            </w:r>
            <w:r>
              <w:rPr>
                <w:b/>
                <w:sz w:val="28"/>
              </w:rPr>
              <w:t>i</w:t>
            </w:r>
            <w:r w:rsidRPr="00523BB4">
              <w:rPr>
                <w:b/>
                <w:sz w:val="28"/>
              </w:rPr>
              <w:t>tions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forecasting report is successfully submitted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Assumptions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analyst is required to complete and submit a forecasting report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uccess Guarantee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report is successfully submitted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Minimum Guarantee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report is unable to be completed and submitted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equirements met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report is successfully submitted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 w:rsidRPr="00523BB4">
              <w:rPr>
                <w:b/>
                <w:sz w:val="28"/>
              </w:rPr>
              <w:lastRenderedPageBreak/>
              <w:t>Outstanding Issues:</w:t>
            </w:r>
          </w:p>
        </w:tc>
        <w:tc>
          <w:tcPr>
            <w:tcW w:w="5904" w:type="dxa"/>
            <w:gridSpan w:val="2"/>
          </w:tcPr>
          <w:p w:rsidR="007F24D9" w:rsidRPr="000655F7" w:rsidRDefault="006C6F36" w:rsidP="00A56B3E">
            <w:pPr>
              <w:rPr>
                <w:sz w:val="28"/>
              </w:rPr>
            </w:pPr>
            <w:r>
              <w:rPr>
                <w:sz w:val="28"/>
              </w:rPr>
              <w:t>The report must be forwarded to the appropriate employees once it has been submitted</w:t>
            </w:r>
            <w:r w:rsidR="00FB23D0">
              <w:rPr>
                <w:sz w:val="28"/>
              </w:rPr>
              <w:t>.  Accuracy of employee entries.  How to store employee names and passwords?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Priority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FB23D0" w:rsidP="00A56B3E">
            <w:pPr>
              <w:rPr>
                <w:sz w:val="28"/>
              </w:rPr>
            </w:pPr>
            <w:r>
              <w:rPr>
                <w:sz w:val="28"/>
              </w:rPr>
              <w:t>2 (Out of 3)</w:t>
            </w:r>
          </w:p>
        </w:tc>
      </w:tr>
      <w:tr w:rsidR="007F24D9" w:rsidRPr="00523BB4" w:rsidTr="00A56B3E">
        <w:tc>
          <w:tcPr>
            <w:tcW w:w="2952" w:type="dxa"/>
          </w:tcPr>
          <w:p w:rsidR="007F24D9" w:rsidRPr="00523BB4" w:rsidRDefault="007F24D9" w:rsidP="00A56B3E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Risk</w:t>
            </w:r>
            <w:r w:rsidRPr="00523BB4">
              <w:rPr>
                <w:b/>
                <w:sz w:val="28"/>
              </w:rPr>
              <w:t>:</w:t>
            </w:r>
          </w:p>
        </w:tc>
        <w:tc>
          <w:tcPr>
            <w:tcW w:w="5904" w:type="dxa"/>
            <w:gridSpan w:val="2"/>
          </w:tcPr>
          <w:p w:rsidR="007F24D9" w:rsidRPr="000655F7" w:rsidRDefault="00FB23D0" w:rsidP="00A56B3E">
            <w:pPr>
              <w:rPr>
                <w:sz w:val="28"/>
              </w:rPr>
            </w:pPr>
            <w:r>
              <w:rPr>
                <w:sz w:val="28"/>
              </w:rPr>
              <w:t>6 (Out of 10)</w:t>
            </w:r>
          </w:p>
        </w:tc>
      </w:tr>
    </w:tbl>
    <w:p w:rsidR="007F24D9" w:rsidRPr="00523BB4" w:rsidRDefault="007F24D9" w:rsidP="007F24D9">
      <w:pPr>
        <w:rPr>
          <w:sz w:val="28"/>
        </w:rPr>
      </w:pPr>
    </w:p>
    <w:p w:rsidR="007F24D9" w:rsidRPr="007F24D9" w:rsidRDefault="007F24D9" w:rsidP="006305DA">
      <w:pPr>
        <w:spacing w:line="480" w:lineRule="auto"/>
        <w:rPr>
          <w:b/>
          <w:sz w:val="24"/>
          <w:szCs w:val="24"/>
          <w:u w:val="single"/>
        </w:rPr>
      </w:pPr>
    </w:p>
    <w:sectPr w:rsidR="007F24D9" w:rsidRPr="007F24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3811C5"/>
    <w:multiLevelType w:val="hybridMultilevel"/>
    <w:tmpl w:val="AE5EF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E526E3"/>
    <w:multiLevelType w:val="hybridMultilevel"/>
    <w:tmpl w:val="3708A7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3CCD"/>
    <w:rsid w:val="000A55C5"/>
    <w:rsid w:val="000D4EBB"/>
    <w:rsid w:val="00347775"/>
    <w:rsid w:val="003C799D"/>
    <w:rsid w:val="00473B40"/>
    <w:rsid w:val="00476E2A"/>
    <w:rsid w:val="00477A09"/>
    <w:rsid w:val="00520645"/>
    <w:rsid w:val="006305DA"/>
    <w:rsid w:val="00676669"/>
    <w:rsid w:val="006C6F36"/>
    <w:rsid w:val="006F6CE4"/>
    <w:rsid w:val="00707673"/>
    <w:rsid w:val="00761D07"/>
    <w:rsid w:val="0079156F"/>
    <w:rsid w:val="007F24D9"/>
    <w:rsid w:val="008269A2"/>
    <w:rsid w:val="008B7F8A"/>
    <w:rsid w:val="00963573"/>
    <w:rsid w:val="009C4D87"/>
    <w:rsid w:val="00A00813"/>
    <w:rsid w:val="00A508CE"/>
    <w:rsid w:val="00AC1F92"/>
    <w:rsid w:val="00B03CCD"/>
    <w:rsid w:val="00B22131"/>
    <w:rsid w:val="00B46CB6"/>
    <w:rsid w:val="00B657A9"/>
    <w:rsid w:val="00BF753C"/>
    <w:rsid w:val="00C61642"/>
    <w:rsid w:val="00D0119A"/>
    <w:rsid w:val="00DF6353"/>
    <w:rsid w:val="00E478A5"/>
    <w:rsid w:val="00F30C8E"/>
    <w:rsid w:val="00F875D9"/>
    <w:rsid w:val="00FB23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625AEA"/>
  <w15:chartTrackingRefBased/>
  <w15:docId w15:val="{408CD58B-8D7A-42BC-9A51-AA9C69312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305DA"/>
    <w:pPr>
      <w:ind w:left="720"/>
      <w:contextualSpacing/>
    </w:pPr>
  </w:style>
  <w:style w:type="table" w:styleId="TableGrid">
    <w:name w:val="Table Grid"/>
    <w:basedOn w:val="TableNormal"/>
    <w:uiPriority w:val="59"/>
    <w:rsid w:val="007F24D9"/>
    <w:pPr>
      <w:spacing w:after="0" w:line="240" w:lineRule="auto"/>
    </w:pPr>
    <w:rPr>
      <w:sz w:val="24"/>
      <w:szCs w:val="24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9</Pages>
  <Words>1350</Words>
  <Characters>7698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 Weidman</dc:creator>
  <cp:keywords/>
  <dc:description/>
  <cp:lastModifiedBy>Nick Weidman</cp:lastModifiedBy>
  <cp:revision>19</cp:revision>
  <dcterms:created xsi:type="dcterms:W3CDTF">2017-10-02T00:08:00Z</dcterms:created>
  <dcterms:modified xsi:type="dcterms:W3CDTF">2017-10-11T18:56:00Z</dcterms:modified>
</cp:coreProperties>
</file>